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5166F8" w14:textId="0606C5F0" w:rsidR="00D70F50" w:rsidRPr="00BE760E" w:rsidRDefault="00C93471" w:rsidP="00C93471">
      <w:pPr>
        <w:jc w:val="center"/>
        <w:rPr>
          <w:sz w:val="44"/>
          <w:szCs w:val="44"/>
          <w:lang w:val="hr-HR"/>
        </w:rPr>
      </w:pPr>
      <w:r w:rsidRPr="00BE760E">
        <w:rPr>
          <w:sz w:val="44"/>
          <w:szCs w:val="44"/>
          <w:lang w:val="hr-HR"/>
        </w:rPr>
        <w:t>Društveni medij</w:t>
      </w:r>
    </w:p>
    <w:p w14:paraId="5E1270B5" w14:textId="3D982C08" w:rsidR="00C93471" w:rsidRPr="00BE760E" w:rsidRDefault="00C93471">
      <w:pPr>
        <w:rPr>
          <w:b/>
          <w:bCs/>
          <w:sz w:val="32"/>
          <w:szCs w:val="32"/>
          <w:lang w:val="hr-HR"/>
        </w:rPr>
      </w:pPr>
      <w:r w:rsidRPr="00BE760E">
        <w:rPr>
          <w:b/>
          <w:bCs/>
          <w:sz w:val="32"/>
          <w:szCs w:val="32"/>
          <w:lang w:val="hr-HR"/>
        </w:rPr>
        <w:t>Opis</w:t>
      </w:r>
    </w:p>
    <w:p w14:paraId="4CE44BFF" w14:textId="46FA7675" w:rsidR="00C93471" w:rsidRDefault="00C93471">
      <w:pPr>
        <w:rPr>
          <w:lang w:val="hr-HR"/>
        </w:rPr>
      </w:pPr>
      <w:r>
        <w:rPr>
          <w:lang w:val="hr-HR"/>
        </w:rPr>
        <w:t xml:space="preserve">Aplikacija radi kao online društveni medij na koji se korisnici prijave pomoću svojeg </w:t>
      </w:r>
      <w:proofErr w:type="spellStart"/>
      <w:r>
        <w:rPr>
          <w:lang w:val="hr-HR"/>
        </w:rPr>
        <w:t>google</w:t>
      </w:r>
      <w:proofErr w:type="spellEnd"/>
      <w:r>
        <w:rPr>
          <w:lang w:val="hr-HR"/>
        </w:rPr>
        <w:t xml:space="preserve"> računa i onda mogu dijeliti svoje slike s drugim korisnicima koji isto koriste tu aplikaciju. </w:t>
      </w:r>
      <w:r w:rsidR="00732324">
        <w:rPr>
          <w:lang w:val="hr-HR"/>
        </w:rPr>
        <w:t>Slike koje korisnici objave mogu se opisati od strane korisnika koji je objavljuje tj. korisnici daju ime slici koji objavljuju kako bi je drugi korisnici mogli poslije lakše naći koristeći pretraživač, korisnici također mogu komentirati slike od drugih korisnika. Aplikacija ima pretraživač pomoću kojeg se mogu pronaći određene slike prema njihovome imenu. Korisnici mogu označiti sliku s „sviđa mi se“</w:t>
      </w:r>
      <w:r w:rsidR="00CC5AC0">
        <w:rPr>
          <w:lang w:val="hr-HR"/>
        </w:rPr>
        <w:t xml:space="preserve">. </w:t>
      </w:r>
      <w:r w:rsidR="0093219A">
        <w:rPr>
          <w:lang w:val="hr-HR"/>
        </w:rPr>
        <w:t xml:space="preserve">Stranica se može prilagoditi površini na kojoj se objavljuje </w:t>
      </w:r>
      <w:r w:rsidR="000629CA">
        <w:rPr>
          <w:lang w:val="hr-HR"/>
        </w:rPr>
        <w:t>bio to mobitel ili računalo.</w:t>
      </w:r>
    </w:p>
    <w:p w14:paraId="18E61491" w14:textId="4DAFC542" w:rsidR="00AA03AF" w:rsidRDefault="00AA03AF">
      <w:pPr>
        <w:rPr>
          <w:lang w:val="hr-HR"/>
        </w:rPr>
      </w:pPr>
    </w:p>
    <w:p w14:paraId="6B2F52DC" w14:textId="35552808" w:rsidR="00AA03AF" w:rsidRPr="00BE760E" w:rsidRDefault="00AA03AF">
      <w:pPr>
        <w:rPr>
          <w:b/>
          <w:bCs/>
          <w:sz w:val="32"/>
          <w:szCs w:val="32"/>
          <w:lang w:val="hr-HR"/>
        </w:rPr>
      </w:pPr>
      <w:r w:rsidRPr="00BE760E">
        <w:rPr>
          <w:b/>
          <w:bCs/>
          <w:sz w:val="32"/>
          <w:szCs w:val="32"/>
          <w:lang w:val="hr-HR"/>
        </w:rPr>
        <w:t>Ciljevi projekta</w:t>
      </w:r>
    </w:p>
    <w:p w14:paraId="1EED85D6" w14:textId="04666A0C" w:rsidR="00AA03AF" w:rsidRDefault="00AA03AF">
      <w:pPr>
        <w:rPr>
          <w:lang w:val="hr-HR"/>
        </w:rPr>
      </w:pPr>
      <w:r>
        <w:rPr>
          <w:lang w:val="hr-HR"/>
        </w:rPr>
        <w:t>Cilj projekta je stvoriti stranicu koja će služiti kao mjesto gdje će korisnici dijeliti svoje slike s drugim korisnicima i komentirati ih.</w:t>
      </w:r>
      <w:r w:rsidR="00F7544A">
        <w:rPr>
          <w:lang w:val="hr-HR"/>
        </w:rPr>
        <w:t xml:space="preserve"> Jedan od glavnih ciljeva bi bio proširenje popularnosti stranice kako bi se raširila i dobila više korisnika te tako počela se razvijati sve više i više.</w:t>
      </w:r>
    </w:p>
    <w:p w14:paraId="67FEF206" w14:textId="3A97BBB4" w:rsidR="00F7544A" w:rsidRDefault="00F7544A">
      <w:pPr>
        <w:rPr>
          <w:lang w:val="hr-HR"/>
        </w:rPr>
      </w:pPr>
    </w:p>
    <w:p w14:paraId="6A08B4F7" w14:textId="0E7597A5" w:rsidR="00F7544A" w:rsidRPr="00BE760E" w:rsidRDefault="00F7544A">
      <w:pPr>
        <w:rPr>
          <w:b/>
          <w:bCs/>
          <w:sz w:val="32"/>
          <w:szCs w:val="32"/>
          <w:lang w:val="hr-HR"/>
        </w:rPr>
      </w:pPr>
      <w:r w:rsidRPr="00BE760E">
        <w:rPr>
          <w:b/>
          <w:bCs/>
          <w:sz w:val="32"/>
          <w:szCs w:val="32"/>
          <w:lang w:val="hr-HR"/>
        </w:rPr>
        <w:t>Funkcionalna specifikacija</w:t>
      </w:r>
    </w:p>
    <w:p w14:paraId="50474AAA" w14:textId="0D0D4D1B" w:rsidR="00F7544A" w:rsidRDefault="00F7544A" w:rsidP="00F7544A">
      <w:pPr>
        <w:pStyle w:val="ListParagraph"/>
        <w:numPr>
          <w:ilvl w:val="0"/>
          <w:numId w:val="1"/>
        </w:numPr>
        <w:rPr>
          <w:lang w:val="hr-HR"/>
        </w:rPr>
      </w:pPr>
      <w:r w:rsidRPr="00F7544A">
        <w:rPr>
          <w:lang w:val="hr-HR"/>
        </w:rPr>
        <w:t>Prijava na stranicu</w:t>
      </w:r>
    </w:p>
    <w:p w14:paraId="5253BA88" w14:textId="2E327ED4" w:rsidR="00F7544A" w:rsidRDefault="00F7544A" w:rsidP="00F7544A">
      <w:pPr>
        <w:pStyle w:val="ListParagraph"/>
        <w:rPr>
          <w:lang w:val="hr-HR"/>
        </w:rPr>
      </w:pPr>
      <w:r>
        <w:rPr>
          <w:lang w:val="hr-HR"/>
        </w:rPr>
        <w:t xml:space="preserve">Vrši se putem </w:t>
      </w:r>
      <w:proofErr w:type="spellStart"/>
      <w:r>
        <w:rPr>
          <w:lang w:val="hr-HR"/>
        </w:rPr>
        <w:t>google</w:t>
      </w:r>
      <w:proofErr w:type="spellEnd"/>
      <w:r>
        <w:rPr>
          <w:lang w:val="hr-HR"/>
        </w:rPr>
        <w:t xml:space="preserve"> računa. </w:t>
      </w:r>
      <w:r w:rsidR="00C2647F">
        <w:rPr>
          <w:lang w:val="hr-HR"/>
        </w:rPr>
        <w:t xml:space="preserve">Klikom na gumb za prijavu prebaci nas na stranicu od </w:t>
      </w:r>
      <w:proofErr w:type="spellStart"/>
      <w:r w:rsidR="00C2647F">
        <w:rPr>
          <w:lang w:val="hr-HR"/>
        </w:rPr>
        <w:t>google</w:t>
      </w:r>
      <w:proofErr w:type="spellEnd"/>
      <w:r w:rsidR="00C2647F">
        <w:rPr>
          <w:lang w:val="hr-HR"/>
        </w:rPr>
        <w:t>-a gdje se vrši prijava na njega putem svog korisničkog računa i nakon što se prijavimo prebacuje nas natrag na stranicu gdje smo onda prijavljeni</w:t>
      </w:r>
      <w:r>
        <w:rPr>
          <w:lang w:val="hr-HR"/>
        </w:rPr>
        <w:t>.</w:t>
      </w:r>
    </w:p>
    <w:p w14:paraId="21B4FDAB" w14:textId="77777777" w:rsidR="00D361EE" w:rsidRDefault="00D361EE" w:rsidP="00F7544A">
      <w:pPr>
        <w:pStyle w:val="ListParagraph"/>
        <w:rPr>
          <w:lang w:val="hr-HR"/>
        </w:rPr>
      </w:pPr>
    </w:p>
    <w:p w14:paraId="1B379E3A" w14:textId="4129DC46" w:rsidR="00F7544A" w:rsidRDefault="00F7544A" w:rsidP="00F7544A">
      <w:pPr>
        <w:pStyle w:val="ListParagraph"/>
        <w:numPr>
          <w:ilvl w:val="0"/>
          <w:numId w:val="1"/>
        </w:numPr>
        <w:rPr>
          <w:lang w:val="hr-HR"/>
        </w:rPr>
      </w:pPr>
      <w:r>
        <w:rPr>
          <w:lang w:val="hr-HR"/>
        </w:rPr>
        <w:t>Objava slika</w:t>
      </w:r>
    </w:p>
    <w:p w14:paraId="7DF44C68" w14:textId="53ABCC04" w:rsidR="00F7544A" w:rsidRDefault="00860612" w:rsidP="00F7544A">
      <w:pPr>
        <w:pStyle w:val="ListParagraph"/>
        <w:rPr>
          <w:lang w:val="hr-HR"/>
        </w:rPr>
      </w:pPr>
      <w:r>
        <w:rPr>
          <w:lang w:val="hr-HR"/>
        </w:rPr>
        <w:t xml:space="preserve">Slike se objavljuju </w:t>
      </w:r>
      <w:r w:rsidR="00CC5AC0">
        <w:rPr>
          <w:lang w:val="hr-HR"/>
        </w:rPr>
        <w:t xml:space="preserve">tako da se ispuni dio koji se nalazi na desnoj strani i sastoji se od: ime kreatora slike, ime slike, poruka vezena za sliku, </w:t>
      </w:r>
      <w:r w:rsidR="001B5561">
        <w:rPr>
          <w:lang w:val="hr-HR"/>
        </w:rPr>
        <w:t xml:space="preserve">Tag (npr. slika </w:t>
      </w:r>
      <w:proofErr w:type="spellStart"/>
      <w:r w:rsidR="001B5561" w:rsidRPr="001B5561">
        <w:rPr>
          <w:lang w:val="hr-HR"/>
        </w:rPr>
        <w:t>eiffelov</w:t>
      </w:r>
      <w:r w:rsidR="001B5561">
        <w:rPr>
          <w:lang w:val="hr-HR"/>
        </w:rPr>
        <w:t>og</w:t>
      </w:r>
      <w:proofErr w:type="spellEnd"/>
      <w:r w:rsidR="001B5561" w:rsidRPr="001B5561">
        <w:rPr>
          <w:lang w:val="hr-HR"/>
        </w:rPr>
        <w:t xml:space="preserve"> toranj</w:t>
      </w:r>
      <w:r w:rsidR="001B5561">
        <w:rPr>
          <w:lang w:val="hr-HR"/>
        </w:rPr>
        <w:t>a bi bila označena tagom Francuska)</w:t>
      </w:r>
      <w:r w:rsidR="00CC5AC0">
        <w:rPr>
          <w:lang w:val="hr-HR"/>
        </w:rPr>
        <w:t xml:space="preserve"> i odabere se slika koja se želi tamo prebaciti</w:t>
      </w:r>
      <w:r w:rsidR="001B5561">
        <w:rPr>
          <w:lang w:val="hr-HR"/>
        </w:rPr>
        <w:t xml:space="preserve"> te se klikne na gumb „</w:t>
      </w:r>
      <w:proofErr w:type="spellStart"/>
      <w:r w:rsidR="001B5561">
        <w:rPr>
          <w:lang w:val="hr-HR"/>
        </w:rPr>
        <w:t>Submit</w:t>
      </w:r>
      <w:proofErr w:type="spellEnd"/>
      <w:r w:rsidR="001B5561">
        <w:rPr>
          <w:lang w:val="hr-HR"/>
        </w:rPr>
        <w:t>“.</w:t>
      </w:r>
    </w:p>
    <w:p w14:paraId="4DAF413F" w14:textId="77777777" w:rsidR="00D361EE" w:rsidRDefault="00D361EE" w:rsidP="00F7544A">
      <w:pPr>
        <w:pStyle w:val="ListParagraph"/>
        <w:rPr>
          <w:lang w:val="hr-HR"/>
        </w:rPr>
      </w:pPr>
    </w:p>
    <w:p w14:paraId="07AC48C9" w14:textId="0EC52A62" w:rsidR="00860612" w:rsidRDefault="00860612" w:rsidP="00860612">
      <w:pPr>
        <w:pStyle w:val="ListParagraph"/>
        <w:numPr>
          <w:ilvl w:val="0"/>
          <w:numId w:val="1"/>
        </w:numPr>
        <w:rPr>
          <w:lang w:val="hr-HR"/>
        </w:rPr>
      </w:pPr>
      <w:r>
        <w:rPr>
          <w:lang w:val="hr-HR"/>
        </w:rPr>
        <w:t>Komentiranje slika</w:t>
      </w:r>
    </w:p>
    <w:p w14:paraId="3CF7AE5E" w14:textId="0F68E430" w:rsidR="00860612" w:rsidRDefault="00860612" w:rsidP="00860612">
      <w:pPr>
        <w:pStyle w:val="ListParagraph"/>
        <w:rPr>
          <w:lang w:val="hr-HR"/>
        </w:rPr>
      </w:pPr>
      <w:r>
        <w:rPr>
          <w:lang w:val="hr-HR"/>
        </w:rPr>
        <w:t>Kada otvorimo sliku od drugog korisnika imamo mogućnost napisati neki komentar odmah do slike</w:t>
      </w:r>
      <w:r w:rsidR="00182847">
        <w:rPr>
          <w:lang w:val="hr-HR"/>
        </w:rPr>
        <w:t xml:space="preserve"> tako što samo kliknemo na označeni prostor i krenemo unositi svoj komentar.</w:t>
      </w:r>
    </w:p>
    <w:p w14:paraId="5704127D" w14:textId="77777777" w:rsidR="00D361EE" w:rsidRDefault="00D361EE" w:rsidP="00D361EE">
      <w:pPr>
        <w:pStyle w:val="ListParagraph"/>
        <w:rPr>
          <w:lang w:val="hr-HR"/>
        </w:rPr>
      </w:pPr>
    </w:p>
    <w:p w14:paraId="4606AF3F" w14:textId="2A4FEB56" w:rsidR="00673114" w:rsidRDefault="00034FC0" w:rsidP="00034FC0">
      <w:pPr>
        <w:pStyle w:val="ListParagraph"/>
        <w:numPr>
          <w:ilvl w:val="0"/>
          <w:numId w:val="1"/>
        </w:numPr>
        <w:rPr>
          <w:lang w:val="hr-HR"/>
        </w:rPr>
      </w:pPr>
      <w:r>
        <w:rPr>
          <w:lang w:val="hr-HR"/>
        </w:rPr>
        <w:t>Pretraživanje slika po imenu</w:t>
      </w:r>
    </w:p>
    <w:p w14:paraId="2C26E66C" w14:textId="17F46CFA" w:rsidR="00034FC0" w:rsidRDefault="00034FC0" w:rsidP="00034FC0">
      <w:pPr>
        <w:pStyle w:val="ListParagraph"/>
        <w:rPr>
          <w:lang w:val="hr-HR"/>
        </w:rPr>
      </w:pPr>
      <w:r>
        <w:rPr>
          <w:lang w:val="hr-HR"/>
        </w:rPr>
        <w:t xml:space="preserve">Pretraživač se nalazi na gornjem dijelu i u njega se treba samo unijeti ime slike koju tražimo </w:t>
      </w:r>
      <w:r w:rsidR="005617E5">
        <w:rPr>
          <w:lang w:val="hr-HR"/>
        </w:rPr>
        <w:t xml:space="preserve">ili ime autora </w:t>
      </w:r>
      <w:r>
        <w:rPr>
          <w:lang w:val="hr-HR"/>
        </w:rPr>
        <w:t>kako bismo je onda mogli pokušati naći</w:t>
      </w:r>
      <w:r w:rsidR="00D361EE">
        <w:rPr>
          <w:lang w:val="hr-HR"/>
        </w:rPr>
        <w:t>.</w:t>
      </w:r>
    </w:p>
    <w:p w14:paraId="70DD4983" w14:textId="00BEA639" w:rsidR="00BE760E" w:rsidRDefault="00BE760E" w:rsidP="00172D51">
      <w:pPr>
        <w:rPr>
          <w:b/>
          <w:bCs/>
          <w:sz w:val="32"/>
          <w:szCs w:val="32"/>
          <w:lang w:val="hr-HR"/>
        </w:rPr>
      </w:pPr>
    </w:p>
    <w:p w14:paraId="2CFB9A59" w14:textId="77777777" w:rsidR="001B5561" w:rsidRDefault="001B5561" w:rsidP="00172D51">
      <w:pPr>
        <w:rPr>
          <w:b/>
          <w:bCs/>
          <w:sz w:val="32"/>
          <w:szCs w:val="32"/>
          <w:lang w:val="hr-HR"/>
        </w:rPr>
      </w:pPr>
    </w:p>
    <w:p w14:paraId="52599AEC" w14:textId="27CCA4DC" w:rsidR="00172D51" w:rsidRPr="00BE760E" w:rsidRDefault="00172D51" w:rsidP="00172D51">
      <w:pPr>
        <w:rPr>
          <w:b/>
          <w:bCs/>
          <w:sz w:val="32"/>
          <w:szCs w:val="32"/>
          <w:lang w:val="hr-HR"/>
        </w:rPr>
      </w:pPr>
      <w:r w:rsidRPr="00BE760E">
        <w:rPr>
          <w:b/>
          <w:bCs/>
          <w:sz w:val="32"/>
          <w:szCs w:val="32"/>
          <w:lang w:val="hr-HR"/>
        </w:rPr>
        <w:lastRenderedPageBreak/>
        <w:t>Arhitektura sustava</w:t>
      </w:r>
    </w:p>
    <w:p w14:paraId="06B557BA" w14:textId="49CDE888" w:rsidR="00041B0B" w:rsidRPr="00BE760E" w:rsidRDefault="00BE760E" w:rsidP="00BE760E">
      <w:pPr>
        <w:jc w:val="center"/>
      </w:pPr>
      <w:r>
        <w:object w:dxaOrig="1536" w:dyaOrig="11663" w14:anchorId="21A9F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510.75pt" o:ole="">
            <v:imagedata r:id="rId5" o:title=""/>
          </v:shape>
          <o:OLEObject Type="Embed" ProgID="Visio.Drawing.11" ShapeID="_x0000_i1025" DrawAspect="Content" ObjectID="_1713012368" r:id="rId6"/>
        </w:object>
      </w:r>
    </w:p>
    <w:p w14:paraId="2EB3DF8A" w14:textId="07CAA555" w:rsidR="00041B0B" w:rsidRPr="00BE760E" w:rsidRDefault="00E84DCF" w:rsidP="009D0290">
      <w:pPr>
        <w:rPr>
          <w:b/>
          <w:bCs/>
          <w:sz w:val="32"/>
          <w:szCs w:val="32"/>
          <w:lang w:val="hr-HR"/>
        </w:rPr>
      </w:pPr>
      <w:r w:rsidRPr="00BE760E">
        <w:rPr>
          <w:b/>
          <w:bCs/>
          <w:sz w:val="32"/>
          <w:szCs w:val="32"/>
          <w:lang w:val="hr-HR"/>
        </w:rPr>
        <w:t>Korisničke priče</w:t>
      </w:r>
    </w:p>
    <w:p w14:paraId="041719B1" w14:textId="7DBAB06C" w:rsidR="00922AC6" w:rsidRDefault="00E84DCF" w:rsidP="007366D6">
      <w:pPr>
        <w:pStyle w:val="ListParagraph"/>
        <w:numPr>
          <w:ilvl w:val="0"/>
          <w:numId w:val="2"/>
        </w:numPr>
        <w:rPr>
          <w:lang w:val="hr-HR"/>
        </w:rPr>
      </w:pPr>
      <w:r>
        <w:rPr>
          <w:lang w:val="hr-HR"/>
        </w:rPr>
        <w:t>Priča</w:t>
      </w:r>
      <w:r w:rsidR="007366D6" w:rsidRPr="007366D6">
        <w:rPr>
          <w:lang w:val="hr-HR"/>
        </w:rPr>
        <w:t xml:space="preserve"> </w:t>
      </w:r>
      <w:r w:rsidR="007366D6">
        <w:rPr>
          <w:lang w:val="hr-HR"/>
        </w:rPr>
        <w:t>1</w:t>
      </w:r>
    </w:p>
    <w:p w14:paraId="6B3412B9" w14:textId="377C57EE" w:rsidR="007366D6" w:rsidRDefault="00E84DCF" w:rsidP="007366D6">
      <w:pPr>
        <w:pStyle w:val="ListParagraph"/>
        <w:rPr>
          <w:lang w:val="hr-HR"/>
        </w:rPr>
      </w:pPr>
      <w:r>
        <w:rPr>
          <w:lang w:val="hr-HR"/>
        </w:rPr>
        <w:t xml:space="preserve">Korisnik se prijavljuje na stranicu klikom na gumb „prijava putem </w:t>
      </w:r>
      <w:proofErr w:type="spellStart"/>
      <w:r>
        <w:rPr>
          <w:lang w:val="hr-HR"/>
        </w:rPr>
        <w:t>Googla</w:t>
      </w:r>
      <w:proofErr w:type="spellEnd"/>
      <w:r>
        <w:rPr>
          <w:lang w:val="hr-HR"/>
        </w:rPr>
        <w:t xml:space="preserve">“  te ga onda stranica prebaci na </w:t>
      </w:r>
      <w:proofErr w:type="spellStart"/>
      <w:r>
        <w:rPr>
          <w:lang w:val="hr-HR"/>
        </w:rPr>
        <w:t>google</w:t>
      </w:r>
      <w:proofErr w:type="spellEnd"/>
      <w:r>
        <w:rPr>
          <w:lang w:val="hr-HR"/>
        </w:rPr>
        <w:t>-ovu stranicu za prijavu te nakon toga ga prebaci na glavnu stranicu.</w:t>
      </w:r>
    </w:p>
    <w:p w14:paraId="21FB83DE" w14:textId="77777777" w:rsidR="00C158B1" w:rsidRDefault="00C158B1" w:rsidP="00C158B1">
      <w:pPr>
        <w:pStyle w:val="ListParagraph"/>
        <w:rPr>
          <w:lang w:val="hr-HR"/>
        </w:rPr>
      </w:pPr>
    </w:p>
    <w:p w14:paraId="4FDA7C55" w14:textId="51585B3F" w:rsidR="00C158B1" w:rsidRDefault="00E84DCF" w:rsidP="00C158B1">
      <w:pPr>
        <w:pStyle w:val="ListParagraph"/>
        <w:numPr>
          <w:ilvl w:val="0"/>
          <w:numId w:val="2"/>
        </w:numPr>
        <w:rPr>
          <w:lang w:val="hr-HR"/>
        </w:rPr>
      </w:pPr>
      <w:r>
        <w:rPr>
          <w:lang w:val="hr-HR"/>
        </w:rPr>
        <w:lastRenderedPageBreak/>
        <w:t>Priča</w:t>
      </w:r>
      <w:r w:rsidR="00C158B1">
        <w:rPr>
          <w:lang w:val="hr-HR"/>
        </w:rPr>
        <w:t xml:space="preserve"> 2</w:t>
      </w:r>
    </w:p>
    <w:p w14:paraId="2CCD39F9" w14:textId="3FE75258" w:rsidR="00C158B1" w:rsidRDefault="007505ED" w:rsidP="00C158B1">
      <w:pPr>
        <w:pStyle w:val="ListParagraph"/>
        <w:rPr>
          <w:lang w:val="hr-HR"/>
        </w:rPr>
      </w:pPr>
      <w:r>
        <w:rPr>
          <w:lang w:val="hr-HR"/>
        </w:rPr>
        <w:t xml:space="preserve">Ako je korisnik već prijavljen na </w:t>
      </w:r>
      <w:proofErr w:type="spellStart"/>
      <w:r>
        <w:rPr>
          <w:lang w:val="hr-HR"/>
        </w:rPr>
        <w:t>google</w:t>
      </w:r>
      <w:proofErr w:type="spellEnd"/>
      <w:r>
        <w:rPr>
          <w:lang w:val="hr-HR"/>
        </w:rPr>
        <w:t xml:space="preserve"> račun prije nego li otvori stranicu on će onda kada klikne na gumb za prijavu biti odmah prebačen na korištenje stranice umjesto da bude prebačen na stranicu od </w:t>
      </w:r>
      <w:proofErr w:type="spellStart"/>
      <w:r>
        <w:rPr>
          <w:lang w:val="hr-HR"/>
        </w:rPr>
        <w:t>google</w:t>
      </w:r>
      <w:proofErr w:type="spellEnd"/>
      <w:r>
        <w:rPr>
          <w:lang w:val="hr-HR"/>
        </w:rPr>
        <w:t>-a i izvrši prijavu tamo, pa da se ga onda prebaci na stranicu.</w:t>
      </w:r>
    </w:p>
    <w:p w14:paraId="5BF9A43B" w14:textId="4810FA60" w:rsidR="003415B4" w:rsidRDefault="003415B4" w:rsidP="003415B4">
      <w:pPr>
        <w:pStyle w:val="ListParagraph"/>
        <w:rPr>
          <w:lang w:val="hr-HR"/>
        </w:rPr>
      </w:pPr>
    </w:p>
    <w:p w14:paraId="614620D3" w14:textId="728C2769" w:rsidR="003415B4" w:rsidRDefault="003415B4" w:rsidP="003415B4">
      <w:pPr>
        <w:pStyle w:val="ListParagraph"/>
        <w:numPr>
          <w:ilvl w:val="0"/>
          <w:numId w:val="2"/>
        </w:numPr>
        <w:rPr>
          <w:lang w:val="hr-HR"/>
        </w:rPr>
      </w:pPr>
      <w:r>
        <w:rPr>
          <w:lang w:val="hr-HR"/>
        </w:rPr>
        <w:t>Priča 3</w:t>
      </w:r>
    </w:p>
    <w:p w14:paraId="6EB2E47F" w14:textId="4F8209AE" w:rsidR="00050333" w:rsidRDefault="00C02D38" w:rsidP="00050333">
      <w:pPr>
        <w:pStyle w:val="ListParagraph"/>
        <w:rPr>
          <w:lang w:val="hr-HR"/>
        </w:rPr>
      </w:pPr>
      <w:r>
        <w:rPr>
          <w:lang w:val="hr-HR"/>
        </w:rPr>
        <w:t>Korisnik klikne na gumb koji ima oznaku + kako bi ga prebacilo na dio gdje se stavljaju slike koje se žele dijeliti s drugima</w:t>
      </w:r>
      <w:r w:rsidR="00050333">
        <w:rPr>
          <w:lang w:val="hr-HR"/>
        </w:rPr>
        <w:t>. Klikom na kvadrat korisnik onda odabire sliku koju želi dijeliti i nakon toga unosi podatke koje želi da budu povezani s tom slikom kao: ime, kategorija i opis slike.</w:t>
      </w:r>
    </w:p>
    <w:p w14:paraId="4ABA3605" w14:textId="7F3AFE43" w:rsidR="00050333" w:rsidRDefault="00050333" w:rsidP="00050333">
      <w:pPr>
        <w:pStyle w:val="ListParagraph"/>
        <w:rPr>
          <w:lang w:val="hr-HR"/>
        </w:rPr>
      </w:pPr>
    </w:p>
    <w:p w14:paraId="1669F845" w14:textId="15395B09" w:rsidR="00050333" w:rsidRDefault="00050333" w:rsidP="00050333">
      <w:pPr>
        <w:pStyle w:val="ListParagraph"/>
        <w:numPr>
          <w:ilvl w:val="0"/>
          <w:numId w:val="2"/>
        </w:numPr>
        <w:rPr>
          <w:lang w:val="hr-HR"/>
        </w:rPr>
      </w:pPr>
      <w:r>
        <w:rPr>
          <w:lang w:val="hr-HR"/>
        </w:rPr>
        <w:t>Priča 4</w:t>
      </w:r>
    </w:p>
    <w:p w14:paraId="54662423" w14:textId="43C75766" w:rsidR="00050333" w:rsidRDefault="00050333" w:rsidP="00050333">
      <w:pPr>
        <w:pStyle w:val="ListParagraph"/>
        <w:rPr>
          <w:lang w:val="hr-HR"/>
        </w:rPr>
      </w:pPr>
      <w:r>
        <w:rPr>
          <w:lang w:val="hr-HR"/>
        </w:rPr>
        <w:t>Korisniku se na lijevoj strani ekrana nalazi padajuća lista s popisima kategorija slika (npr. Auti, psi, priroda…) te kada korisnik klikne na 1 od tih gumbova prikažu mu se samo one slike koje su stavljene pod tu kategoriju.</w:t>
      </w:r>
    </w:p>
    <w:p w14:paraId="5170CDED" w14:textId="2461E89B" w:rsidR="008F0E78" w:rsidRDefault="008F0E78" w:rsidP="004168ED">
      <w:pPr>
        <w:pStyle w:val="ListParagraph"/>
        <w:rPr>
          <w:lang w:val="hr-HR"/>
        </w:rPr>
      </w:pPr>
    </w:p>
    <w:p w14:paraId="1EBFE1ED" w14:textId="77777777" w:rsidR="00681CB2" w:rsidRDefault="004168ED" w:rsidP="00681CB2">
      <w:pPr>
        <w:pStyle w:val="ListParagraph"/>
        <w:numPr>
          <w:ilvl w:val="0"/>
          <w:numId w:val="2"/>
        </w:numPr>
        <w:rPr>
          <w:lang w:val="hr-HR"/>
        </w:rPr>
      </w:pPr>
      <w:r>
        <w:rPr>
          <w:lang w:val="hr-HR"/>
        </w:rPr>
        <w:t>Priča 5</w:t>
      </w:r>
    </w:p>
    <w:p w14:paraId="58ECF219" w14:textId="124FE990" w:rsidR="00681CB2" w:rsidRPr="00681CB2" w:rsidRDefault="004168ED" w:rsidP="00681CB2">
      <w:pPr>
        <w:pStyle w:val="ListParagraph"/>
        <w:rPr>
          <w:lang w:val="hr-HR"/>
        </w:rPr>
      </w:pPr>
      <w:r w:rsidRPr="00681CB2">
        <w:rPr>
          <w:lang w:val="hr-HR"/>
        </w:rPr>
        <w:t xml:space="preserve">U gornjem dijelu stranice se nalazi </w:t>
      </w:r>
      <w:r w:rsidR="000534FC" w:rsidRPr="00681CB2">
        <w:rPr>
          <w:lang w:val="hr-HR"/>
        </w:rPr>
        <w:t>Pretraživač u kojeg kada korisnik unese ime slike ili ime korisnika kojeg traži Pretraživač mu pomaže u pronalaženju.</w:t>
      </w:r>
      <w:r w:rsidR="00681CB2" w:rsidRPr="00681CB2">
        <w:rPr>
          <w:lang w:val="hr-HR"/>
        </w:rPr>
        <w:t xml:space="preserve"> </w:t>
      </w:r>
    </w:p>
    <w:p w14:paraId="39C57801" w14:textId="77777777" w:rsidR="00681CB2" w:rsidRDefault="00681CB2" w:rsidP="00681CB2">
      <w:pPr>
        <w:rPr>
          <w:lang w:val="hr-HR"/>
        </w:rPr>
      </w:pPr>
    </w:p>
    <w:p w14:paraId="433CA4BD" w14:textId="424B05CF" w:rsidR="00681CB2" w:rsidRPr="00BE760E" w:rsidRDefault="00681CB2" w:rsidP="00681CB2">
      <w:pPr>
        <w:rPr>
          <w:b/>
          <w:bCs/>
          <w:sz w:val="32"/>
          <w:szCs w:val="32"/>
          <w:lang w:val="hr-HR"/>
        </w:rPr>
      </w:pPr>
      <w:r w:rsidRPr="00BE760E">
        <w:rPr>
          <w:b/>
          <w:bCs/>
          <w:sz w:val="32"/>
          <w:szCs w:val="32"/>
          <w:lang w:val="hr-HR"/>
        </w:rPr>
        <w:t>UML dijagram korištenja</w:t>
      </w:r>
    </w:p>
    <w:p w14:paraId="0888C779" w14:textId="77777777" w:rsidR="00681CB2" w:rsidRDefault="00681CB2" w:rsidP="00681CB2">
      <w:r>
        <w:object w:dxaOrig="8758" w:dyaOrig="3326" w14:anchorId="5D23D8AF">
          <v:shape id="_x0000_i1026" type="#_x0000_t75" style="width:438pt;height:166.5pt" o:ole="">
            <v:imagedata r:id="rId7" o:title=""/>
          </v:shape>
          <o:OLEObject Type="Embed" ProgID="Visio.Drawing.11" ShapeID="_x0000_i1026" DrawAspect="Content" ObjectID="_1713012369" r:id="rId8"/>
        </w:object>
      </w:r>
    </w:p>
    <w:p w14:paraId="02591426" w14:textId="649DA819" w:rsidR="00681CB2" w:rsidRDefault="00681CB2" w:rsidP="00681CB2">
      <w:pPr>
        <w:rPr>
          <w:lang w:val="hr-HR"/>
        </w:rPr>
      </w:pPr>
      <w:r>
        <w:rPr>
          <w:lang w:val="hr-HR"/>
        </w:rPr>
        <w:t>Dijagram uključuje samo 1 aktera tj. 1 aktera koji bi predstavljao više njih pošto bi svaki korisnik imao iste funkcije za raditi, a to su prijava i onda biranje da li želi gledati slike, objaviti slike ili potražiti neku sliku.</w:t>
      </w:r>
      <w:r w:rsidR="001B5561">
        <w:rPr>
          <w:lang w:val="hr-HR"/>
        </w:rPr>
        <w:t xml:space="preserve"> Kada se korisnik nalazi na početnoj stranici (Galerija slika) ima mogućnost birati ako želi otvoriti neku sliku i pogledati što je napisano o njoj ili želi objaviti neku svoju sliku ili želi tražiti neku sliku prema njenome imenu.</w:t>
      </w:r>
    </w:p>
    <w:p w14:paraId="42D09D17" w14:textId="2E66A935" w:rsidR="004168ED" w:rsidRDefault="004168ED" w:rsidP="004168ED">
      <w:pPr>
        <w:pStyle w:val="ListParagraph"/>
        <w:rPr>
          <w:lang w:val="hr-HR"/>
        </w:rPr>
      </w:pPr>
    </w:p>
    <w:p w14:paraId="7369D523" w14:textId="77777777" w:rsidR="003479FA" w:rsidRDefault="003479FA" w:rsidP="004168ED">
      <w:pPr>
        <w:pStyle w:val="ListParagraph"/>
        <w:rPr>
          <w:b/>
          <w:bCs/>
          <w:sz w:val="32"/>
          <w:szCs w:val="32"/>
          <w:lang w:val="hr-HR"/>
        </w:rPr>
      </w:pPr>
    </w:p>
    <w:p w14:paraId="4ECB89CF" w14:textId="77777777" w:rsidR="003479FA" w:rsidRDefault="003479FA" w:rsidP="004168ED">
      <w:pPr>
        <w:pStyle w:val="ListParagraph"/>
        <w:rPr>
          <w:b/>
          <w:bCs/>
          <w:sz w:val="32"/>
          <w:szCs w:val="32"/>
          <w:lang w:val="hr-HR"/>
        </w:rPr>
      </w:pPr>
    </w:p>
    <w:p w14:paraId="7273AB56" w14:textId="3E228EC2" w:rsidR="006D0559" w:rsidRPr="00BE760E" w:rsidRDefault="007F5469" w:rsidP="004168ED">
      <w:pPr>
        <w:pStyle w:val="ListParagraph"/>
        <w:rPr>
          <w:b/>
          <w:bCs/>
          <w:sz w:val="32"/>
          <w:szCs w:val="32"/>
          <w:lang w:val="hr-HR"/>
        </w:rPr>
      </w:pPr>
      <w:r w:rsidRPr="00BE760E">
        <w:rPr>
          <w:b/>
          <w:bCs/>
          <w:sz w:val="32"/>
          <w:szCs w:val="32"/>
          <w:lang w:val="hr-HR"/>
        </w:rPr>
        <w:lastRenderedPageBreak/>
        <w:t>Dijagram aktivnosti</w:t>
      </w:r>
    </w:p>
    <w:p w14:paraId="4E5CAC59" w14:textId="544CA7AD" w:rsidR="007F5469" w:rsidRDefault="007F5469" w:rsidP="004168ED">
      <w:pPr>
        <w:pStyle w:val="ListParagraph"/>
        <w:rPr>
          <w:lang w:val="hr-HR"/>
        </w:rPr>
      </w:pPr>
    </w:p>
    <w:p w14:paraId="1BC96D6B" w14:textId="2047BD93" w:rsidR="007F5469" w:rsidRDefault="001B0A1B" w:rsidP="00E82E47">
      <w:pPr>
        <w:pStyle w:val="ListParagraph"/>
        <w:jc w:val="center"/>
      </w:pPr>
      <w:r>
        <w:object w:dxaOrig="6291" w:dyaOrig="8292" w14:anchorId="6D242FB9">
          <v:shape id="_x0000_i1027" type="#_x0000_t75" style="width:314.25pt;height:414.75pt" o:ole="">
            <v:imagedata r:id="rId9" o:title=""/>
          </v:shape>
          <o:OLEObject Type="Embed" ProgID="Visio.Drawing.11" ShapeID="_x0000_i1027" DrawAspect="Content" ObjectID="_1713012370" r:id="rId10"/>
        </w:object>
      </w:r>
    </w:p>
    <w:p w14:paraId="2A7B7079" w14:textId="120B5E99" w:rsidR="00E82E47" w:rsidRDefault="00E82E47" w:rsidP="004325C8">
      <w:pPr>
        <w:rPr>
          <w:lang w:val="hr-HR"/>
        </w:rPr>
      </w:pPr>
    </w:p>
    <w:p w14:paraId="5938D3CB" w14:textId="74220622" w:rsidR="00A51CBC" w:rsidRDefault="00A51CBC" w:rsidP="004325C8">
      <w:pPr>
        <w:rPr>
          <w:lang w:val="hr-HR"/>
        </w:rPr>
      </w:pPr>
    </w:p>
    <w:p w14:paraId="0A1E1FC0" w14:textId="77777777" w:rsidR="00A51CBC" w:rsidRDefault="00A51CBC" w:rsidP="004325C8">
      <w:pPr>
        <w:rPr>
          <w:lang w:val="hr-HR"/>
        </w:rPr>
      </w:pPr>
      <w:r>
        <w:rPr>
          <w:lang w:val="hr-HR"/>
        </w:rPr>
        <w:br w:type="page"/>
      </w:r>
    </w:p>
    <w:p w14:paraId="157B51A3" w14:textId="40B4BBA0" w:rsidR="00A51CBC" w:rsidRPr="00BE760E" w:rsidRDefault="00A51CBC" w:rsidP="004325C8">
      <w:pPr>
        <w:rPr>
          <w:b/>
          <w:bCs/>
          <w:sz w:val="28"/>
          <w:szCs w:val="28"/>
          <w:lang w:val="hr-HR"/>
        </w:rPr>
      </w:pPr>
      <w:r w:rsidRPr="00BE760E">
        <w:rPr>
          <w:b/>
          <w:bCs/>
          <w:sz w:val="28"/>
          <w:szCs w:val="28"/>
          <w:lang w:val="hr-HR"/>
        </w:rPr>
        <w:lastRenderedPageBreak/>
        <w:t>Dijagram sekvenci</w:t>
      </w:r>
    </w:p>
    <w:p w14:paraId="708ECFC6" w14:textId="53570C08" w:rsidR="00A51CBC" w:rsidRDefault="002E1E54" w:rsidP="004325C8">
      <w:r>
        <w:object w:dxaOrig="10983" w:dyaOrig="7011" w14:anchorId="0AC70AA9">
          <v:shape id="_x0000_i1028" type="#_x0000_t75" style="width:468pt;height:298.5pt" o:ole="">
            <v:imagedata r:id="rId11" o:title=""/>
          </v:shape>
          <o:OLEObject Type="Embed" ProgID="Visio.Drawing.11" ShapeID="_x0000_i1028" DrawAspect="Content" ObjectID="_1713012371" r:id="rId12"/>
        </w:object>
      </w:r>
    </w:p>
    <w:p w14:paraId="735F5F3F" w14:textId="77777777" w:rsidR="00BE760E" w:rsidRDefault="00BE760E" w:rsidP="004325C8">
      <w:pPr>
        <w:rPr>
          <w:lang w:val="hr-HR"/>
        </w:rPr>
      </w:pPr>
    </w:p>
    <w:p w14:paraId="4D75648C" w14:textId="7B5E7FF2" w:rsidR="002E1E54" w:rsidRDefault="002E1E54" w:rsidP="004325C8">
      <w:pPr>
        <w:rPr>
          <w:lang w:val="hr-HR"/>
        </w:rPr>
      </w:pPr>
      <w:r w:rsidRPr="001B0A1B">
        <w:rPr>
          <w:b/>
          <w:bCs/>
          <w:sz w:val="24"/>
          <w:szCs w:val="24"/>
          <w:lang w:val="hr-HR"/>
        </w:rPr>
        <w:t>Dijagram prikazuje prijavu korisnika</w:t>
      </w:r>
      <w:r>
        <w:rPr>
          <w:lang w:val="hr-HR"/>
        </w:rPr>
        <w:t>. Korisnik se prijavljuje tako da klikne na gumb za prijavu i popuni ponuđeni dio sa podacima korisničko ime i lozinka. Podaci se provjeravaju i ako su točni korisnik se može prijaviti u sustav.</w:t>
      </w:r>
    </w:p>
    <w:p w14:paraId="471410B0" w14:textId="61B8D183" w:rsidR="002E1E54" w:rsidRDefault="002E1E54" w:rsidP="004325C8">
      <w:pPr>
        <w:rPr>
          <w:lang w:val="hr-HR"/>
        </w:rPr>
      </w:pPr>
    </w:p>
    <w:p w14:paraId="0A4A7D90" w14:textId="77777777" w:rsidR="004B1661" w:rsidRDefault="004B1661" w:rsidP="004325C8">
      <w:pPr>
        <w:rPr>
          <w:lang w:val="hr-HR"/>
        </w:rPr>
      </w:pPr>
    </w:p>
    <w:p w14:paraId="572F22F5" w14:textId="5DA92FE0" w:rsidR="002E1E54" w:rsidRDefault="004B1661" w:rsidP="004325C8">
      <w:r>
        <w:object w:dxaOrig="10983" w:dyaOrig="5594" w14:anchorId="782EC0CC">
          <v:shape id="_x0000_i1029" type="#_x0000_t75" style="width:468pt;height:238.5pt" o:ole="">
            <v:imagedata r:id="rId13" o:title=""/>
          </v:shape>
          <o:OLEObject Type="Embed" ProgID="Visio.Drawing.11" ShapeID="_x0000_i1029" DrawAspect="Content" ObjectID="_1713012372" r:id="rId14"/>
        </w:object>
      </w:r>
    </w:p>
    <w:p w14:paraId="2563FABA" w14:textId="77777777" w:rsidR="00BE760E" w:rsidRDefault="00BE760E" w:rsidP="004B1661">
      <w:pPr>
        <w:rPr>
          <w:lang w:val="hr-HR"/>
        </w:rPr>
      </w:pPr>
    </w:p>
    <w:p w14:paraId="3E9E809D" w14:textId="2CD5E94D" w:rsidR="004B1661" w:rsidRDefault="004B1661" w:rsidP="004B1661">
      <w:pPr>
        <w:rPr>
          <w:lang w:val="hr-HR"/>
        </w:rPr>
      </w:pPr>
      <w:r w:rsidRPr="004B1661">
        <w:rPr>
          <w:lang w:val="hr-HR"/>
        </w:rPr>
        <w:t xml:space="preserve">Dijagram prikazuje </w:t>
      </w:r>
      <w:r>
        <w:rPr>
          <w:lang w:val="hr-HR"/>
        </w:rPr>
        <w:t>objavljivanje slike na</w:t>
      </w:r>
      <w:r w:rsidRPr="004B1661">
        <w:rPr>
          <w:lang w:val="hr-HR"/>
        </w:rPr>
        <w:t xml:space="preserve"> web</w:t>
      </w:r>
      <w:r>
        <w:rPr>
          <w:lang w:val="hr-HR"/>
        </w:rPr>
        <w:t>-stranici</w:t>
      </w:r>
      <w:r w:rsidRPr="004B1661">
        <w:rPr>
          <w:lang w:val="hr-HR"/>
        </w:rPr>
        <w:t xml:space="preserve"> gdje sa </w:t>
      </w:r>
      <w:r>
        <w:rPr>
          <w:lang w:val="hr-HR"/>
        </w:rPr>
        <w:t>pritiskom gumba + otvara forum za objavljivanje slike</w:t>
      </w:r>
      <w:r w:rsidRPr="004B1661">
        <w:rPr>
          <w:lang w:val="hr-HR"/>
        </w:rPr>
        <w:t xml:space="preserve">. Korisnik </w:t>
      </w:r>
      <w:r>
        <w:rPr>
          <w:lang w:val="hr-HR"/>
        </w:rPr>
        <w:t>prebacuje sliku, daje ime slici i kategoriju</w:t>
      </w:r>
      <w:r w:rsidRPr="004B1661">
        <w:rPr>
          <w:lang w:val="hr-HR"/>
        </w:rPr>
        <w:t xml:space="preserve">, podaci se spremaju i korisnik dobiva natrag </w:t>
      </w:r>
      <w:r>
        <w:rPr>
          <w:lang w:val="hr-HR"/>
        </w:rPr>
        <w:t>objavljenu sliku na početnoj stranici</w:t>
      </w:r>
      <w:r w:rsidRPr="004B1661">
        <w:rPr>
          <w:lang w:val="hr-HR"/>
        </w:rPr>
        <w:t>.</w:t>
      </w:r>
    </w:p>
    <w:p w14:paraId="50357DEB" w14:textId="2F2C8DD8" w:rsidR="009B5FEB" w:rsidRDefault="009B5FEB" w:rsidP="004B1661">
      <w:pPr>
        <w:rPr>
          <w:lang w:val="hr-HR"/>
        </w:rPr>
      </w:pPr>
    </w:p>
    <w:p w14:paraId="5B4A5968" w14:textId="4E54BEA0" w:rsidR="009B5FEB" w:rsidRDefault="009B5FEB" w:rsidP="004B1661">
      <w:pPr>
        <w:rPr>
          <w:lang w:val="hr-HR"/>
        </w:rPr>
      </w:pPr>
    </w:p>
    <w:p w14:paraId="2421E3C8" w14:textId="546C5454" w:rsidR="009B5FEB" w:rsidRPr="00BE760E" w:rsidRDefault="009B5FEB" w:rsidP="004B1661">
      <w:pPr>
        <w:rPr>
          <w:b/>
          <w:bCs/>
          <w:sz w:val="32"/>
          <w:szCs w:val="32"/>
          <w:lang w:val="hr-HR"/>
        </w:rPr>
      </w:pPr>
      <w:r w:rsidRPr="00BE760E">
        <w:rPr>
          <w:b/>
          <w:bCs/>
          <w:sz w:val="32"/>
          <w:szCs w:val="32"/>
          <w:lang w:val="hr-HR"/>
        </w:rPr>
        <w:t>Dijagram klasa</w:t>
      </w:r>
    </w:p>
    <w:p w14:paraId="5AEC043D" w14:textId="15BBBB5B" w:rsidR="009B5FEB" w:rsidRDefault="002E582F" w:rsidP="004B1661">
      <w:r>
        <w:object w:dxaOrig="7787" w:dyaOrig="5016" w14:anchorId="463B750A">
          <v:shape id="_x0000_i1030" type="#_x0000_t75" style="width:389.25pt;height:250.5pt" o:ole="">
            <v:imagedata r:id="rId15" o:title=""/>
          </v:shape>
          <o:OLEObject Type="Embed" ProgID="Visio.Drawing.11" ShapeID="_x0000_i1030" DrawAspect="Content" ObjectID="_1713012373" r:id="rId16"/>
        </w:object>
      </w:r>
    </w:p>
    <w:p w14:paraId="5E0F4382" w14:textId="0A9DCDF0" w:rsidR="002E582F" w:rsidRDefault="002E582F" w:rsidP="004B1661"/>
    <w:p w14:paraId="62F21F64" w14:textId="6739AF27" w:rsidR="002E582F" w:rsidRPr="00BE760E" w:rsidRDefault="002E582F" w:rsidP="004B1661">
      <w:pPr>
        <w:rPr>
          <w:b/>
          <w:bCs/>
          <w:sz w:val="32"/>
          <w:szCs w:val="32"/>
          <w:lang w:val="hr-HR"/>
        </w:rPr>
      </w:pPr>
      <w:r w:rsidRPr="00BE760E">
        <w:rPr>
          <w:b/>
          <w:bCs/>
          <w:sz w:val="32"/>
          <w:szCs w:val="32"/>
        </w:rPr>
        <w:t xml:space="preserve">Mockup – </w:t>
      </w:r>
      <w:r w:rsidRPr="00BE760E">
        <w:rPr>
          <w:b/>
          <w:bCs/>
          <w:sz w:val="32"/>
          <w:szCs w:val="32"/>
          <w:lang w:val="hr-HR"/>
        </w:rPr>
        <w:t>primjer izgleda</w:t>
      </w:r>
    </w:p>
    <w:p w14:paraId="2B0150B3" w14:textId="28909CFA" w:rsidR="002E582F" w:rsidRDefault="004D09A3" w:rsidP="004B1661">
      <w:pPr>
        <w:rPr>
          <w:lang w:val="hr-HR"/>
        </w:rPr>
      </w:pPr>
      <w:r>
        <w:rPr>
          <w:noProof/>
          <w:lang w:val="hr-HR"/>
        </w:rPr>
        <w:drawing>
          <wp:inline distT="0" distB="0" distL="0" distR="0" wp14:anchorId="749D2E2A" wp14:editId="2B4F9EEC">
            <wp:extent cx="5943600" cy="3338195"/>
            <wp:effectExtent l="0" t="0" r="0" b="0"/>
            <wp:docPr id="1" name="Picture 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with medium confidence"/>
                    <pic:cNvPicPr/>
                  </pic:nvPicPr>
                  <pic:blipFill>
                    <a:blip r:embed="rId17">
                      <a:extLst>
                        <a:ext uri="{28A0092B-C50C-407E-A947-70E740481C1C}">
                          <a14:useLocalDpi xmlns:a14="http://schemas.microsoft.com/office/drawing/2010/main" val="0"/>
                        </a:ext>
                      </a:extLst>
                    </a:blip>
                    <a:stretch>
                      <a:fillRect/>
                    </a:stretch>
                  </pic:blipFill>
                  <pic:spPr>
                    <a:xfrm>
                      <a:off x="0" y="0"/>
                      <a:ext cx="5943600" cy="3338195"/>
                    </a:xfrm>
                    <a:prstGeom prst="rect">
                      <a:avLst/>
                    </a:prstGeom>
                  </pic:spPr>
                </pic:pic>
              </a:graphicData>
            </a:graphic>
          </wp:inline>
        </w:drawing>
      </w:r>
    </w:p>
    <w:p w14:paraId="4EE2E31C" w14:textId="7CA45DC1" w:rsidR="004D09A3" w:rsidRDefault="004D09A3" w:rsidP="004B1661">
      <w:pPr>
        <w:rPr>
          <w:lang w:val="hr-HR"/>
        </w:rPr>
      </w:pPr>
    </w:p>
    <w:p w14:paraId="48ADB2D8" w14:textId="7A41CAF9" w:rsidR="004D09A3" w:rsidRDefault="004D09A3" w:rsidP="004B1661">
      <w:pPr>
        <w:rPr>
          <w:lang w:val="hr-HR"/>
        </w:rPr>
      </w:pPr>
    </w:p>
    <w:p w14:paraId="2C6DA552" w14:textId="77777777" w:rsidR="00C143B7" w:rsidRDefault="00C143B7" w:rsidP="00C143B7">
      <w:pPr>
        <w:jc w:val="center"/>
        <w:rPr>
          <w:b/>
          <w:bCs/>
          <w:sz w:val="28"/>
          <w:szCs w:val="28"/>
        </w:rPr>
      </w:pPr>
      <w:r>
        <w:rPr>
          <w:b/>
          <w:bCs/>
          <w:sz w:val="28"/>
          <w:szCs w:val="28"/>
        </w:rPr>
        <w:br w:type="page"/>
      </w:r>
    </w:p>
    <w:p w14:paraId="61BDEF3D" w14:textId="4D32AEED" w:rsidR="00C143B7" w:rsidRDefault="00C143B7" w:rsidP="00C143B7">
      <w:pPr>
        <w:jc w:val="center"/>
        <w:rPr>
          <w:b/>
          <w:bCs/>
          <w:sz w:val="28"/>
          <w:szCs w:val="28"/>
        </w:rPr>
      </w:pPr>
      <w:proofErr w:type="spellStart"/>
      <w:r w:rsidRPr="00AD139D">
        <w:rPr>
          <w:b/>
          <w:bCs/>
          <w:sz w:val="28"/>
          <w:szCs w:val="28"/>
        </w:rPr>
        <w:lastRenderedPageBreak/>
        <w:t>Razvojno</w:t>
      </w:r>
      <w:proofErr w:type="spellEnd"/>
      <w:r w:rsidRPr="00AD139D">
        <w:rPr>
          <w:b/>
          <w:bCs/>
          <w:sz w:val="28"/>
          <w:szCs w:val="28"/>
        </w:rPr>
        <w:t xml:space="preserve"> </w:t>
      </w:r>
      <w:proofErr w:type="spellStart"/>
      <w:r w:rsidRPr="00AD139D">
        <w:rPr>
          <w:b/>
          <w:bCs/>
          <w:sz w:val="28"/>
          <w:szCs w:val="28"/>
        </w:rPr>
        <w:t>okruženje</w:t>
      </w:r>
      <w:proofErr w:type="spellEnd"/>
      <w:r w:rsidRPr="00AD139D">
        <w:rPr>
          <w:b/>
          <w:bCs/>
          <w:sz w:val="28"/>
          <w:szCs w:val="28"/>
        </w:rPr>
        <w:t xml:space="preserve"> – Visual studio code</w:t>
      </w:r>
    </w:p>
    <w:p w14:paraId="4914AC37" w14:textId="0CF2E36A" w:rsidR="00C143B7" w:rsidRDefault="00C143B7" w:rsidP="00C143B7">
      <w:pPr>
        <w:rPr>
          <w:lang w:val="hr-HR"/>
        </w:rPr>
      </w:pPr>
      <w:r>
        <w:rPr>
          <w:noProof/>
          <w:lang w:val="hr-HR"/>
        </w:rPr>
        <w:drawing>
          <wp:inline distT="0" distB="0" distL="0" distR="0" wp14:anchorId="4EE211EC" wp14:editId="758F13AE">
            <wp:extent cx="2333625" cy="3919190"/>
            <wp:effectExtent l="0" t="0" r="0" b="5715"/>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2338531" cy="3927429"/>
                    </a:xfrm>
                    <a:prstGeom prst="rect">
                      <a:avLst/>
                    </a:prstGeom>
                  </pic:spPr>
                </pic:pic>
              </a:graphicData>
            </a:graphic>
          </wp:inline>
        </w:drawing>
      </w:r>
    </w:p>
    <w:p w14:paraId="504E1168" w14:textId="19EA5BE7" w:rsidR="00C143B7" w:rsidRDefault="00C143B7" w:rsidP="00C143B7">
      <w:pPr>
        <w:rPr>
          <w:lang w:val="hr-HR"/>
        </w:rPr>
      </w:pPr>
      <w:r>
        <w:rPr>
          <w:lang w:val="hr-HR"/>
        </w:rPr>
        <w:t xml:space="preserve">Kreirano upisom naredbe u Terminal: </w:t>
      </w:r>
      <w:proofErr w:type="spellStart"/>
      <w:r>
        <w:rPr>
          <w:lang w:val="hr-HR"/>
        </w:rPr>
        <w:t>npx</w:t>
      </w:r>
      <w:proofErr w:type="spellEnd"/>
      <w:r>
        <w:rPr>
          <w:lang w:val="hr-HR"/>
        </w:rPr>
        <w:t xml:space="preserve"> </w:t>
      </w:r>
      <w:proofErr w:type="spellStart"/>
      <w:r>
        <w:rPr>
          <w:lang w:val="hr-HR"/>
        </w:rPr>
        <w:t>create</w:t>
      </w:r>
      <w:proofErr w:type="spellEnd"/>
      <w:r>
        <w:rPr>
          <w:lang w:val="hr-HR"/>
        </w:rPr>
        <w:t>-</w:t>
      </w:r>
      <w:proofErr w:type="spellStart"/>
      <w:r>
        <w:rPr>
          <w:lang w:val="hr-HR"/>
        </w:rPr>
        <w:t>react</w:t>
      </w:r>
      <w:proofErr w:type="spellEnd"/>
      <w:r>
        <w:rPr>
          <w:lang w:val="hr-HR"/>
        </w:rPr>
        <w:t>-app ./</w:t>
      </w:r>
    </w:p>
    <w:p w14:paraId="4ED479F2" w14:textId="1A5B9C67" w:rsidR="00C143B7" w:rsidRDefault="00C143B7" w:rsidP="00C143B7">
      <w:pPr>
        <w:rPr>
          <w:lang w:val="hr-HR"/>
        </w:rPr>
      </w:pPr>
      <w:r>
        <w:rPr>
          <w:lang w:val="hr-HR"/>
        </w:rPr>
        <w:t xml:space="preserve">Pokretanjem te naredbe se instalira </w:t>
      </w:r>
      <w:proofErr w:type="spellStart"/>
      <w:r>
        <w:rPr>
          <w:lang w:val="hr-HR"/>
        </w:rPr>
        <w:t>React</w:t>
      </w:r>
      <w:proofErr w:type="spellEnd"/>
      <w:r>
        <w:rPr>
          <w:lang w:val="hr-HR"/>
        </w:rPr>
        <w:t>.</w:t>
      </w:r>
    </w:p>
    <w:p w14:paraId="28490CA7" w14:textId="77777777" w:rsidR="00E404C5" w:rsidRPr="00E404C5" w:rsidRDefault="00E404C5" w:rsidP="00E404C5">
      <w:pPr>
        <w:rPr>
          <w:lang w:val="hr-HR"/>
        </w:rPr>
      </w:pPr>
      <w:proofErr w:type="spellStart"/>
      <w:r w:rsidRPr="00E404C5">
        <w:rPr>
          <w:lang w:val="hr-HR"/>
        </w:rPr>
        <w:t>Frontend</w:t>
      </w:r>
      <w:proofErr w:type="spellEnd"/>
      <w:r w:rsidRPr="00E404C5">
        <w:rPr>
          <w:lang w:val="hr-HR"/>
        </w:rPr>
        <w:t xml:space="preserve">: </w:t>
      </w:r>
      <w:proofErr w:type="spellStart"/>
      <w:r w:rsidRPr="00E404C5">
        <w:rPr>
          <w:lang w:val="hr-HR"/>
        </w:rPr>
        <w:t>React</w:t>
      </w:r>
      <w:proofErr w:type="spellEnd"/>
    </w:p>
    <w:p w14:paraId="1577292E" w14:textId="77777777" w:rsidR="00E404C5" w:rsidRPr="00E404C5" w:rsidRDefault="00E404C5" w:rsidP="00E404C5">
      <w:pPr>
        <w:rPr>
          <w:lang w:val="hr-HR"/>
        </w:rPr>
      </w:pPr>
      <w:proofErr w:type="spellStart"/>
      <w:r w:rsidRPr="00E404C5">
        <w:rPr>
          <w:lang w:val="hr-HR"/>
        </w:rPr>
        <w:t>Backend</w:t>
      </w:r>
      <w:proofErr w:type="spellEnd"/>
      <w:r w:rsidRPr="00E404C5">
        <w:rPr>
          <w:lang w:val="hr-HR"/>
        </w:rPr>
        <w:t xml:space="preserve">: node.js, </w:t>
      </w:r>
      <w:proofErr w:type="spellStart"/>
      <w:r w:rsidRPr="00E404C5">
        <w:rPr>
          <w:lang w:val="hr-HR"/>
        </w:rPr>
        <w:t>express</w:t>
      </w:r>
      <w:proofErr w:type="spellEnd"/>
      <w:r w:rsidRPr="00E404C5">
        <w:rPr>
          <w:lang w:val="hr-HR"/>
        </w:rPr>
        <w:t xml:space="preserve"> </w:t>
      </w:r>
      <w:proofErr w:type="spellStart"/>
      <w:r w:rsidRPr="00E404C5">
        <w:rPr>
          <w:lang w:val="hr-HR"/>
        </w:rPr>
        <w:t>frameword</w:t>
      </w:r>
      <w:proofErr w:type="spellEnd"/>
      <w:r w:rsidRPr="00E404C5">
        <w:rPr>
          <w:lang w:val="hr-HR"/>
        </w:rPr>
        <w:t xml:space="preserve">, </w:t>
      </w:r>
      <w:proofErr w:type="spellStart"/>
      <w:r w:rsidRPr="00E404C5">
        <w:rPr>
          <w:lang w:val="hr-HR"/>
        </w:rPr>
        <w:t>mongoose</w:t>
      </w:r>
      <w:proofErr w:type="spellEnd"/>
    </w:p>
    <w:p w14:paraId="40307627" w14:textId="17737A44" w:rsidR="001E4F0D" w:rsidRPr="001E4F0D" w:rsidRDefault="00E404C5" w:rsidP="00E404C5">
      <w:pPr>
        <w:rPr>
          <w:lang w:val="hr-HR"/>
        </w:rPr>
      </w:pPr>
      <w:r w:rsidRPr="00E404C5">
        <w:rPr>
          <w:lang w:val="hr-HR"/>
        </w:rPr>
        <w:t xml:space="preserve">Baza: </w:t>
      </w:r>
      <w:proofErr w:type="spellStart"/>
      <w:r w:rsidRPr="00E404C5">
        <w:rPr>
          <w:lang w:val="hr-HR"/>
        </w:rPr>
        <w:t>MongoDB</w:t>
      </w:r>
      <w:proofErr w:type="spellEnd"/>
    </w:p>
    <w:sectPr w:rsidR="001E4F0D" w:rsidRPr="001E4F0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973233"/>
    <w:multiLevelType w:val="hybridMultilevel"/>
    <w:tmpl w:val="2B9A323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4A056D50"/>
    <w:multiLevelType w:val="hybridMultilevel"/>
    <w:tmpl w:val="DF30B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72579246">
    <w:abstractNumId w:val="0"/>
  </w:num>
  <w:num w:numId="2" w16cid:durableId="59135835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471"/>
    <w:rsid w:val="00034FC0"/>
    <w:rsid w:val="00041B0B"/>
    <w:rsid w:val="00050333"/>
    <w:rsid w:val="000534FC"/>
    <w:rsid w:val="000629CA"/>
    <w:rsid w:val="00113D1A"/>
    <w:rsid w:val="00172D51"/>
    <w:rsid w:val="00182847"/>
    <w:rsid w:val="001B0A1B"/>
    <w:rsid w:val="001B5561"/>
    <w:rsid w:val="001E4F0D"/>
    <w:rsid w:val="002E1E54"/>
    <w:rsid w:val="002E582F"/>
    <w:rsid w:val="003415B4"/>
    <w:rsid w:val="003479FA"/>
    <w:rsid w:val="004168ED"/>
    <w:rsid w:val="004216F3"/>
    <w:rsid w:val="004325C8"/>
    <w:rsid w:val="004B1661"/>
    <w:rsid w:val="004D09A3"/>
    <w:rsid w:val="005617E5"/>
    <w:rsid w:val="0059357A"/>
    <w:rsid w:val="00673114"/>
    <w:rsid w:val="00681CB2"/>
    <w:rsid w:val="006D0559"/>
    <w:rsid w:val="00732324"/>
    <w:rsid w:val="007366D6"/>
    <w:rsid w:val="007505ED"/>
    <w:rsid w:val="007F5251"/>
    <w:rsid w:val="007F5469"/>
    <w:rsid w:val="007F68B0"/>
    <w:rsid w:val="00860612"/>
    <w:rsid w:val="00880162"/>
    <w:rsid w:val="008C4824"/>
    <w:rsid w:val="008F0E78"/>
    <w:rsid w:val="00922AC6"/>
    <w:rsid w:val="0093219A"/>
    <w:rsid w:val="009B5FEB"/>
    <w:rsid w:val="009D0290"/>
    <w:rsid w:val="009D3E07"/>
    <w:rsid w:val="00A03977"/>
    <w:rsid w:val="00A51CBC"/>
    <w:rsid w:val="00AA03AF"/>
    <w:rsid w:val="00B05A33"/>
    <w:rsid w:val="00B31908"/>
    <w:rsid w:val="00B319F9"/>
    <w:rsid w:val="00BE760E"/>
    <w:rsid w:val="00C02D38"/>
    <w:rsid w:val="00C143B7"/>
    <w:rsid w:val="00C158B1"/>
    <w:rsid w:val="00C2647F"/>
    <w:rsid w:val="00C93471"/>
    <w:rsid w:val="00CC5AC0"/>
    <w:rsid w:val="00D361EE"/>
    <w:rsid w:val="00D70F50"/>
    <w:rsid w:val="00D8681F"/>
    <w:rsid w:val="00E404C5"/>
    <w:rsid w:val="00E82E47"/>
    <w:rsid w:val="00E84DCF"/>
    <w:rsid w:val="00EB5A40"/>
    <w:rsid w:val="00F46738"/>
    <w:rsid w:val="00F754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87B145"/>
  <w15:chartTrackingRefBased/>
  <w15:docId w15:val="{22A8302A-E2E9-4E48-9A5A-42FA9D0AB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544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8.JP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jpg"/><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TotalTime>
  <Pages>8</Pages>
  <Words>694</Words>
  <Characters>3960</Characters>
  <Application>Microsoft Office Word</Application>
  <DocSecurity>0</DocSecurity>
  <Lines>33</Lines>
  <Paragraphs>9</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4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k Mihičinac</dc:creator>
  <cp:keywords/>
  <dc:description/>
  <cp:lastModifiedBy>Patrik Mihičinac</cp:lastModifiedBy>
  <cp:revision>12</cp:revision>
  <dcterms:created xsi:type="dcterms:W3CDTF">2022-04-21T18:00:00Z</dcterms:created>
  <dcterms:modified xsi:type="dcterms:W3CDTF">2022-05-02T14:00:00Z</dcterms:modified>
</cp:coreProperties>
</file>